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:rsidTr="00AD3914">
        <w:tc>
          <w:tcPr>
            <w:tcW w:w="1384" w:type="dxa"/>
          </w:tcPr>
          <w:p w:rsidR="00777A97" w:rsidRPr="00777A97" w:rsidRDefault="00777A97" w:rsidP="00AD3914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:rsidR="00777A97" w:rsidRPr="00777A97" w:rsidRDefault="00777A97" w:rsidP="00AD3914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777A97" w:rsidRPr="00777A97" w:rsidRDefault="00777A97" w:rsidP="00AD3914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777A97" w:rsidRPr="00777A97" w:rsidRDefault="00777A97" w:rsidP="00AD3914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:rsidR="00777A97" w:rsidRPr="00777A97" w:rsidRDefault="00777A97" w:rsidP="00777A97">
      <w:pPr>
        <w:rPr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:rsidR="00777A97" w:rsidRPr="00777A97" w:rsidRDefault="00777A97" w:rsidP="00777A97">
      <w:pPr>
        <w:rPr>
          <w:i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:rsidR="000159C3" w:rsidRDefault="000159C3" w:rsidP="000159C3">
      <w:pPr>
        <w:rPr>
          <w:i/>
          <w:sz w:val="32"/>
        </w:rPr>
      </w:pPr>
    </w:p>
    <w:p w:rsidR="000159C3" w:rsidRPr="00CE61CC" w:rsidRDefault="000159C3" w:rsidP="000159C3">
      <w:pPr>
        <w:rPr>
          <w:i/>
          <w:sz w:val="32"/>
        </w:rPr>
      </w:pPr>
    </w:p>
    <w:p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CB06D6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:rsidTr="0057778B">
        <w:tc>
          <w:tcPr>
            <w:tcW w:w="3969" w:type="dxa"/>
          </w:tcPr>
          <w:p w:rsidR="00E60AD0" w:rsidRPr="0057778B" w:rsidRDefault="00E60AD0" w:rsidP="00030C2E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="00030C2E">
              <w:rPr>
                <w:b/>
                <w:sz w:val="28"/>
              </w:rPr>
              <w:t>домашней работе</w:t>
            </w:r>
            <w:r w:rsidRPr="00801541">
              <w:rPr>
                <w:b/>
                <w:sz w:val="28"/>
              </w:rPr>
              <w:t xml:space="preserve">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:rsidR="00E60AD0" w:rsidRPr="00801541" w:rsidRDefault="00801541" w:rsidP="00037A2B">
            <w:pPr>
              <w:pStyle w:val="1"/>
              <w:rPr>
                <w:spacing w:val="100"/>
                <w:sz w:val="28"/>
                <w:szCs w:val="28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F0FDC1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="00037A2B">
              <w:rPr>
                <w:spacing w:val="100"/>
                <w:sz w:val="28"/>
                <w:szCs w:val="28"/>
                <w:lang w:val="en-US"/>
              </w:rPr>
              <w:t xml:space="preserve"> 2</w:t>
            </w:r>
          </w:p>
        </w:tc>
      </w:tr>
    </w:tbl>
    <w:p w:rsidR="00E60AD0" w:rsidRDefault="0080154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5GggIAABA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NkipKc3rgKvBwN+foD94BpCdeZe088OKX3bErXj19bqvuWEAb0snEwmR0ccF0C2&#10;/TvN4B6y9zoCDY3tAiBkAwE6lOnpXJrAhYYr0zItX4GJgi0v5/lyHq8g1em0sc6/4bpDYVJjC6WP&#10;6ORw73xgQ6qTS2SvpWAbIWVc2N32Vlp0ICCTTfyO6G7qJlVwVjocGxHHHSAJdwRboBvL/q3M8iK9&#10;ycvZZrFazopNMZ+Vy3Q1S7PyplykRVncbb4HgllRtYIxru6F4icJZsXflfjYDKN4oghRX2NIz3ws&#10;0ZS9mwaZxu9PQXbCQ0dK0dV4dXYiVSjsa8UgbFJ5IuQ4T36mH7MMOTj9Y1aiDELlRw34YTsAStDG&#10;VrMnEITVUC8oLTwjMGm1/YpRDy1ZY/dlTyzHSL5VIKoyK4rQw3FRzJc5LOzUsp1aiKIAVWOP0Ti9&#10;9WPf740VuxZuGmWs9DUIsRFRI8+sjvKFtovBHJ+I0NfTdfR6fsjWPwAAAP//AwBQSwMEFAAGAAgA&#10;AAAhAB2wgAvcAAAABwEAAA8AAABkcnMvZG93bnJldi54bWxMj8FOwzAQRO9I/IO1SFwQdQqkKSFO&#10;BUggri39gE28TSLidRS7Tfr3bE9wGq1mNPO22MyuVycaQ+fZwHKRgCKuve24MbD//rhfgwoR2WLv&#10;mQycKcCmvL4qMLd+4i2ddrFRUsIhRwNtjEOudahbchgWfiAW7+BHh1HOsdF2xEnKXa8fkmSlHXYs&#10;Cy0O9N5S/bM7OgOHr+kufZ6qz7jPtk+rN+yyyp+Nub2ZX19ARZrjXxgu+IIOpTBV/sg2qN7AYyZB&#10;kVQ+uthZmoKqDKyXKeiy0P/5y18AAAD//wMAUEsBAi0AFAAGAAgAAAAhALaDOJL+AAAA4QEAABMA&#10;AAAAAAAAAAAAAAAAAAAAAFtDb250ZW50X1R5cGVzXS54bWxQSwECLQAUAAYACAAAACEAOP0h/9YA&#10;AACUAQAACwAAAAAAAAAAAAAAAAAvAQAAX3JlbHMvLnJlbHNQSwECLQAUAAYACAAAACEAys/ORoIC&#10;AAAQBQAADgAAAAAAAAAAAAAAAAAuAgAAZHJzL2Uyb0RvYy54bWxQSwECLQAUAAYACAAAACEAHbCA&#10;C9wAAAAHAQAADwAAAAAAAAAAAAAAAADcBAAAZHJzL2Rvd25yZXYueG1sUEsFBgAAAAAEAAQA8wAA&#10;AOUFAAAAAA==&#10;" stroked="f">
                <v:textbox>
                  <w:txbxContent>
                    <w:p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E2696" w:rsidRPr="00717B30" w:rsidRDefault="00037A2B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 w:rsidRPr="00037A2B">
        <w:rPr>
          <w:sz w:val="32"/>
          <w:u w:val="single"/>
        </w:rPr>
        <w:t>Программирование на С++</w:t>
      </w:r>
    </w:p>
    <w:p w:rsidR="0057778B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6B691C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55689712" wp14:editId="28786C53">
            <wp:simplePos x="0" y="0"/>
            <wp:positionH relativeFrom="column">
              <wp:posOffset>3533140</wp:posOffset>
            </wp:positionH>
            <wp:positionV relativeFrom="paragraph">
              <wp:posOffset>305435</wp:posOffset>
            </wp:positionV>
            <wp:extent cx="3030220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15591" b="48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30A6" w:rsidRDefault="006B691C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4384" behindDoc="1" locked="0" layoutInCell="1" allowOverlap="1" wp14:anchorId="7536A1D1" wp14:editId="4BEAB5E0">
            <wp:simplePos x="0" y="0"/>
            <wp:positionH relativeFrom="column">
              <wp:posOffset>3359785</wp:posOffset>
            </wp:positionH>
            <wp:positionV relativeFrom="paragraph">
              <wp:posOffset>807720</wp:posOffset>
            </wp:positionV>
            <wp:extent cx="3263900" cy="365125"/>
            <wp:effectExtent l="0" t="0" r="0" b="0"/>
            <wp:wrapNone/>
            <wp:docPr id="7" name="Рисунок 7" descr="Scan0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can002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contrast="8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543" t="63591" r="7135" b="32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65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3"/>
        <w:gridCol w:w="1750"/>
        <w:gridCol w:w="2162"/>
        <w:gridCol w:w="2098"/>
      </w:tblGrid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AD3914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AD3914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037A2B" w:rsidRDefault="00037A2B" w:rsidP="00AD391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0.03.2023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AD391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AD3914"/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AD3914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AD391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AD3914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AD3914">
            <w:pPr>
              <w:jc w:val="center"/>
            </w:pPr>
            <w:r w:rsidRPr="003D30A6">
              <w:t>(И.О. Фамилия)</w:t>
            </w:r>
          </w:p>
        </w:tc>
      </w:tr>
    </w:tbl>
    <w:p w:rsidR="00545E4B" w:rsidRPr="00037A2B" w:rsidRDefault="00037A2B" w:rsidP="00545E4B">
      <w:pPr>
        <w:rPr>
          <w:sz w:val="24"/>
          <w:lang w:val="en-US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037A2B">
        <w:t>2</w:t>
      </w:r>
      <w:r w:rsidRPr="00037A2B">
        <w:rPr>
          <w:lang w:val="en-US"/>
        </w:rPr>
        <w:t>0.03.2023</w:t>
      </w: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6B691C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EF7597">
        <w:rPr>
          <w:sz w:val="24"/>
        </w:rPr>
        <w:t>3</w:t>
      </w:r>
    </w:p>
    <w:p w:rsidR="006B691C" w:rsidRDefault="006B691C">
      <w:pPr>
        <w:rPr>
          <w:sz w:val="24"/>
        </w:rPr>
      </w:pPr>
      <w:r>
        <w:rPr>
          <w:sz w:val="24"/>
        </w:rPr>
        <w:br w:type="page"/>
      </w:r>
    </w:p>
    <w:p w:rsidR="00545E4B" w:rsidRPr="00037A2B" w:rsidRDefault="00037A2B" w:rsidP="00037A2B">
      <w:pPr>
        <w:ind w:firstLine="567"/>
        <w:rPr>
          <w:b/>
          <w:sz w:val="28"/>
        </w:rPr>
      </w:pPr>
      <w:r w:rsidRPr="00037A2B">
        <w:rPr>
          <w:b/>
          <w:sz w:val="28"/>
        </w:rPr>
        <w:lastRenderedPageBreak/>
        <w:t>Вариант 8</w:t>
      </w:r>
    </w:p>
    <w:p w:rsidR="00037A2B" w:rsidRDefault="00037A2B" w:rsidP="00037A2B">
      <w:pPr>
        <w:ind w:firstLine="567"/>
        <w:rPr>
          <w:b/>
          <w:sz w:val="28"/>
          <w:u w:val="single"/>
        </w:rPr>
      </w:pPr>
      <w:r w:rsidRPr="00037A2B">
        <w:rPr>
          <w:b/>
          <w:sz w:val="28"/>
          <w:u w:val="single"/>
        </w:rPr>
        <w:t>Часть 2.1. Функции</w:t>
      </w:r>
    </w:p>
    <w:p w:rsidR="00037A2B" w:rsidRDefault="00037A2B" w:rsidP="00037A2B">
      <w:pPr>
        <w:ind w:firstLine="567"/>
        <w:rPr>
          <w:sz w:val="28"/>
        </w:rPr>
      </w:pPr>
      <w:r>
        <w:rPr>
          <w:b/>
          <w:sz w:val="28"/>
        </w:rPr>
        <w:t xml:space="preserve">Задание: </w:t>
      </w:r>
      <w:r w:rsidRPr="00037A2B">
        <w:rPr>
          <w:sz w:val="28"/>
        </w:rPr>
        <w:t xml:space="preserve">Написать программу, определяющую все меньшие n (n&lt;=106) </w:t>
      </w:r>
      <w:r>
        <w:rPr>
          <w:sz w:val="28"/>
        </w:rPr>
        <w:t>натуральные числа, которые явля</w:t>
      </w:r>
      <w:r w:rsidRPr="00037A2B">
        <w:rPr>
          <w:sz w:val="28"/>
        </w:rPr>
        <w:t>ются палиндромами как в десятичной, так и в двоичной системе. Вывести на печать все найденные числа в десятичной и двоичной системе. Например: 33 – 100001. При программировании использовать функции.</w:t>
      </w:r>
    </w:p>
    <w:p w:rsidR="00292D07" w:rsidRDefault="00292D07" w:rsidP="00037A2B">
      <w:pPr>
        <w:ind w:firstLine="567"/>
        <w:rPr>
          <w:sz w:val="28"/>
        </w:rPr>
      </w:pPr>
      <w:r>
        <w:rPr>
          <w:sz w:val="28"/>
        </w:rPr>
        <w:t xml:space="preserve">Код программы: </w:t>
      </w:r>
    </w:p>
    <w:p w:rsid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808080"/>
          <w:sz w:val="19"/>
          <w:szCs w:val="19"/>
        </w:rPr>
        <w:t>#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</w:rPr>
        <w:t>inclu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:rsidR="00292D07" w:rsidRPr="0047174F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7174F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47174F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47174F"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proofErr w:type="spellEnd"/>
      <w:r w:rsidRPr="0047174F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al (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</w:t>
      </w:r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, j, k=0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j =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len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j/ 2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= </w:t>
      </w:r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j -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1]) k++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k == j / 2) 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* rev(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*</w:t>
      </w:r>
      <w:proofErr w:type="spellStart"/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:rsidR="00292D07" w:rsidRPr="0047174F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proofErr w:type="spellEnd"/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)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++; </w:t>
      </w:r>
      <w:r w:rsidRPr="0047174F">
        <w:rPr>
          <w:rFonts w:ascii="Cascadia Mono" w:hAnsi="Cascadia Mono" w:cs="Cascadia Mono"/>
          <w:color w:val="008000"/>
          <w:sz w:val="19"/>
          <w:szCs w:val="19"/>
          <w:lang w:val="en-US"/>
        </w:rPr>
        <w:t>//</w:t>
      </w:r>
      <w:r>
        <w:rPr>
          <w:rFonts w:ascii="Cascadia Mono" w:hAnsi="Cascadia Mono" w:cs="Cascadia Mono"/>
          <w:color w:val="008000"/>
          <w:sz w:val="19"/>
          <w:szCs w:val="19"/>
        </w:rPr>
        <w:t>считаем</w:t>
      </w:r>
      <w:r w:rsidRPr="0047174F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длину</w:t>
      </w:r>
      <w:r w:rsidRPr="0047174F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троки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7174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2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swap(</w:t>
      </w:r>
      <w:proofErr w:type="spellStart"/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j], </w:t>
      </w:r>
      <w:proofErr w:type="spellStart"/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j - 1]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80808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, n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1[11],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11],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[3]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1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= 106;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cpy_s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tr1, </w:t>
      </w:r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 =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n != 0) {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_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toa_s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n % 2,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, 10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cat_s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tr1,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n /= 2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rev(str1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_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toa_s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, 10)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pal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 == pal(str1)&amp;&amp;pal(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==</w:t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1 </w:t>
      </w:r>
      <w:r w:rsidRPr="00292D0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292D07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292D07" w:rsidRPr="00292D07" w:rsidRDefault="00292D07" w:rsidP="00292D0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292D0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292D0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:rsidR="00292D07" w:rsidRPr="00037A2B" w:rsidRDefault="00292D07" w:rsidP="00292D07">
      <w:pPr>
        <w:ind w:firstLine="567"/>
        <w:rPr>
          <w:b/>
          <w:sz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292D07" w:rsidRPr="00292D07" w:rsidRDefault="00292D07" w:rsidP="00292D07">
      <w:pPr>
        <w:jc w:val="center"/>
        <w:rPr>
          <w:sz w:val="28"/>
          <w:lang w:val="en-US"/>
        </w:rPr>
      </w:pPr>
      <w:r w:rsidRPr="00292D07">
        <w:rPr>
          <w:noProof/>
          <w:sz w:val="28"/>
        </w:rPr>
        <w:drawing>
          <wp:inline distT="0" distB="0" distL="0" distR="0" wp14:anchorId="188877FD" wp14:editId="4CDB537B">
            <wp:extent cx="1143160" cy="15432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43160" cy="154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A2B" w:rsidRDefault="00292D07" w:rsidP="00292D07">
      <w:pPr>
        <w:jc w:val="center"/>
        <w:rPr>
          <w:sz w:val="28"/>
        </w:rPr>
      </w:pPr>
      <w:r>
        <w:rPr>
          <w:sz w:val="28"/>
        </w:rPr>
        <w:t>Рисунок 1 – пример работающей версии программы</w:t>
      </w:r>
    </w:p>
    <w:p w:rsidR="00292D07" w:rsidRPr="00292D07" w:rsidRDefault="00D122FA" w:rsidP="00292D07">
      <w:pPr>
        <w:jc w:val="center"/>
        <w:rPr>
          <w:sz w:val="28"/>
          <w:lang w:val="en-US"/>
        </w:rPr>
      </w:pPr>
      <w:r>
        <w:object w:dxaOrig="8936" w:dyaOrig="108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543pt" o:ole="">
            <v:imagedata r:id="rId10" o:title=""/>
          </v:shape>
          <o:OLEObject Type="Embed" ProgID="Visio.Drawing.11" ShapeID="_x0000_i1025" DrawAspect="Content" ObjectID="_1741339764" r:id="rId11"/>
        </w:object>
      </w:r>
    </w:p>
    <w:p w:rsidR="00292D07" w:rsidRDefault="00292D07" w:rsidP="00292D07">
      <w:pPr>
        <w:jc w:val="center"/>
        <w:rPr>
          <w:sz w:val="28"/>
        </w:rPr>
      </w:pPr>
      <w:r>
        <w:rPr>
          <w:sz w:val="28"/>
        </w:rPr>
        <w:t>Рисунок 2 – блок-схема</w:t>
      </w:r>
    </w:p>
    <w:p w:rsidR="00292D07" w:rsidRDefault="00292D07" w:rsidP="00292D07">
      <w:pPr>
        <w:ind w:firstLine="567"/>
        <w:rPr>
          <w:sz w:val="28"/>
        </w:rPr>
      </w:pPr>
      <w:r w:rsidRPr="00292D07">
        <w:rPr>
          <w:b/>
          <w:sz w:val="28"/>
        </w:rPr>
        <w:t>Вывод</w:t>
      </w:r>
      <w:r w:rsidR="00D122FA">
        <w:rPr>
          <w:sz w:val="28"/>
        </w:rPr>
        <w:t xml:space="preserve">: мы научились создавать подпрограммы (функции) на языке </w:t>
      </w:r>
      <w:r w:rsidR="00D122FA">
        <w:rPr>
          <w:sz w:val="28"/>
          <w:lang w:val="en-US"/>
        </w:rPr>
        <w:t>C</w:t>
      </w:r>
      <w:r w:rsidR="00D122FA" w:rsidRPr="00D122FA">
        <w:rPr>
          <w:sz w:val="28"/>
        </w:rPr>
        <w:t>++</w:t>
      </w:r>
    </w:p>
    <w:p w:rsidR="00D122FA" w:rsidRPr="00D122FA" w:rsidRDefault="00D122FA" w:rsidP="00292D07">
      <w:pPr>
        <w:ind w:firstLine="567"/>
        <w:rPr>
          <w:sz w:val="28"/>
        </w:rPr>
      </w:pPr>
    </w:p>
    <w:p w:rsidR="00037A2B" w:rsidRDefault="00037A2B" w:rsidP="00037A2B">
      <w:pPr>
        <w:ind w:firstLine="567"/>
        <w:rPr>
          <w:b/>
          <w:sz w:val="28"/>
          <w:u w:val="single"/>
        </w:rPr>
      </w:pPr>
      <w:r w:rsidRPr="00037A2B">
        <w:rPr>
          <w:b/>
          <w:sz w:val="28"/>
          <w:u w:val="single"/>
        </w:rPr>
        <w:t>Часть 2.2. Текстовая обработка</w:t>
      </w:r>
    </w:p>
    <w:p w:rsidR="00037A2B" w:rsidRDefault="00037A2B" w:rsidP="00037A2B">
      <w:pPr>
        <w:ind w:firstLine="567"/>
        <w:rPr>
          <w:sz w:val="28"/>
        </w:rPr>
      </w:pPr>
      <w:r>
        <w:rPr>
          <w:b/>
          <w:sz w:val="28"/>
        </w:rPr>
        <w:t xml:space="preserve">Задание: </w:t>
      </w:r>
      <w:r w:rsidRPr="00037A2B">
        <w:rPr>
          <w:sz w:val="28"/>
        </w:rPr>
        <w:t xml:space="preserve">Дана последовательность строк. Каждая строка состоит из групп </w:t>
      </w:r>
      <w:r>
        <w:rPr>
          <w:sz w:val="28"/>
        </w:rPr>
        <w:t>букв, цифр и знаков +,-,*. Груп</w:t>
      </w:r>
      <w:r w:rsidRPr="00037A2B">
        <w:rPr>
          <w:sz w:val="28"/>
        </w:rPr>
        <w:t>пой букв называется группа, которой не предшествует и за которой не следует буква. Группой цифр называется группа, которой не предшествует и за которой не следует</w:t>
      </w:r>
      <w:r>
        <w:rPr>
          <w:sz w:val="28"/>
        </w:rPr>
        <w:t xml:space="preserve"> цифра. Группой знаков называет</w:t>
      </w:r>
      <w:r w:rsidRPr="00037A2B">
        <w:rPr>
          <w:sz w:val="28"/>
        </w:rPr>
        <w:t>ся группа, которой не предшествует и за которой не следует знак. Написать программу, определяющую в каждой строке количество групп букв, цифр и знаков и осуществ</w:t>
      </w:r>
      <w:r>
        <w:rPr>
          <w:sz w:val="28"/>
        </w:rPr>
        <w:t>ляющую замену группы букв, начи</w:t>
      </w:r>
      <w:r w:rsidRPr="00037A2B">
        <w:rPr>
          <w:sz w:val="28"/>
        </w:rPr>
        <w:t xml:space="preserve">нающуюся с гласной </w:t>
      </w:r>
      <w:r w:rsidRPr="00037A2B">
        <w:rPr>
          <w:sz w:val="28"/>
        </w:rPr>
        <w:lastRenderedPageBreak/>
        <w:t>буквы (если таковая найдется) на группу букв ‘</w:t>
      </w:r>
      <w:proofErr w:type="spellStart"/>
      <w:r w:rsidRPr="00037A2B">
        <w:rPr>
          <w:sz w:val="28"/>
        </w:rPr>
        <w:t>aaaa</w:t>
      </w:r>
      <w:proofErr w:type="spellEnd"/>
      <w:r w:rsidRPr="00037A2B">
        <w:rPr>
          <w:sz w:val="28"/>
        </w:rPr>
        <w:t>’. Вывести на печать исходную и скорректированную последовательности строк.</w:t>
      </w:r>
    </w:p>
    <w:p w:rsidR="00E164EF" w:rsidRPr="0047174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47174F">
        <w:rPr>
          <w:rFonts w:ascii="Cascadia Mono" w:hAnsi="Cascadia Mono" w:cs="Cascadia Mono"/>
          <w:color w:val="808080"/>
          <w:sz w:val="19"/>
          <w:szCs w:val="19"/>
        </w:rPr>
        <w:t>#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include</w:t>
      </w:r>
      <w:r w:rsidRPr="0047174F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47174F">
        <w:rPr>
          <w:rFonts w:ascii="Cascadia Mono" w:hAnsi="Cascadia Mono" w:cs="Cascadia Mono"/>
          <w:color w:val="A31515"/>
          <w:sz w:val="19"/>
          <w:szCs w:val="19"/>
        </w:rPr>
        <w:t>&lt;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proofErr w:type="spellEnd"/>
      <w:r w:rsidRPr="0047174F">
        <w:rPr>
          <w:rFonts w:ascii="Cascadia Mono" w:hAnsi="Cascadia Mono" w:cs="Cascadia Mono"/>
          <w:color w:val="A31515"/>
          <w:sz w:val="19"/>
          <w:szCs w:val="19"/>
        </w:rPr>
        <w:t>&gt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string.h</w:t>
      </w:r>
      <w:proofErr w:type="spellEnd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8000"/>
          <w:sz w:val="19"/>
          <w:szCs w:val="19"/>
          <w:lang w:val="en-US"/>
        </w:rPr>
        <w:t>/* sjsad323kw+djh**+-hs293891adf</w:t>
      </w:r>
    </w:p>
    <w:p w:rsidR="00E164EF" w:rsidRPr="0047174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47174F">
        <w:rPr>
          <w:rFonts w:ascii="Cascadia Mono" w:hAnsi="Cascadia Mono" w:cs="Cascadia Mono"/>
          <w:color w:val="008000"/>
          <w:sz w:val="19"/>
          <w:szCs w:val="19"/>
          <w:lang w:val="en-US"/>
        </w:rPr>
        <w:t>32aa227sj+s-*wy2+3g59agd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+sie93323+dfiegeife2+_32* 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8000"/>
          <w:sz w:val="19"/>
          <w:szCs w:val="19"/>
          <w:lang w:val="en-US"/>
        </w:rPr>
        <w:t>dsf343+dsfs43awdaw++</w:t>
      </w:r>
      <w:proofErr w:type="spellStart"/>
      <w:r w:rsidRPr="00E164EF">
        <w:rPr>
          <w:rFonts w:ascii="Cascadia Mono" w:hAnsi="Cascadia Mono" w:cs="Cascadia Mono"/>
          <w:color w:val="008000"/>
          <w:sz w:val="19"/>
          <w:szCs w:val="19"/>
          <w:lang w:val="en-US"/>
        </w:rPr>
        <w:t>dsa</w:t>
      </w:r>
      <w:proofErr w:type="spellEnd"/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8000"/>
          <w:sz w:val="19"/>
          <w:szCs w:val="19"/>
          <w:lang w:val="en-US"/>
        </w:rPr>
        <w:t>sadad4ew++aasasd834e*/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[] =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qwertyuiopasdfghjklzxcvbnm</w:t>
      </w:r>
      <w:proofErr w:type="spellEnd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[] =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1234567890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ons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[] =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+-*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*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list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k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, * f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,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,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fb,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, fs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k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list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b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s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f,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!=0 )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b, f[0]) !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s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b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fs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b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f[0]) !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s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++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 fb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fs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 f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s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b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b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f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fs =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The 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i+1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 string: 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b</w:t>
      </w:r>
      <w:proofErr w:type="spellEnd"/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\n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zam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*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list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k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, *f, *r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g[] =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eyuioa</w:t>
      </w:r>
      <w:proofErr w:type="spellEnd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k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1[50] =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tr2[2]=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808080"/>
          <w:sz w:val="19"/>
          <w:szCs w:val="19"/>
          <w:lang w:val="en-US"/>
        </w:rPr>
        <w:t>list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!= 0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g, f[0]) !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at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tr1,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proofErr w:type="spellStart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aaaa</w:t>
      </w:r>
      <w:proofErr w:type="spellEnd"/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do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f++; 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f[0]) =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, f[0]) =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&amp;&amp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f,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!= 0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do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ncpy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str2, f, 1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at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str1, str2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}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b, f[0]) !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||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g, f[1]) =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&amp;&amp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f,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 != 0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h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g, f[1]) != 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ullp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ncpy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str2, f, 1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cat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str1, str2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f++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f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puts(str1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The amount: \n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*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listnew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* [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The former strings: \n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++)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{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[51]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gets_s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, 50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listnew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=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listnew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E164EF">
        <w:rPr>
          <w:rFonts w:ascii="Cascadia Mono" w:hAnsi="Cascadia Mono" w:cs="Cascadia Mono"/>
          <w:color w:val="A31515"/>
          <w:sz w:val="19"/>
          <w:szCs w:val="19"/>
          <w:lang w:val="en-US"/>
        </w:rPr>
        <w:t>"The result string \n"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zam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listnew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E164EF" w:rsidRP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kolstr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++) </w:t>
      </w:r>
      <w:r w:rsidRPr="00E164EF">
        <w:rPr>
          <w:rFonts w:ascii="Cascadia Mono" w:hAnsi="Cascadia Mono" w:cs="Cascadia Mono"/>
          <w:color w:val="0000FF"/>
          <w:sz w:val="19"/>
          <w:szCs w:val="19"/>
          <w:lang w:val="en-US"/>
        </w:rPr>
        <w:t>delete[]</w:t>
      </w: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listnew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[</w:t>
      </w:r>
      <w:proofErr w:type="spellStart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:rsid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E164EF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lete</w:t>
      </w:r>
      <w:proofErr w:type="spellEnd"/>
      <w:r>
        <w:rPr>
          <w:rFonts w:ascii="Cascadia Mono" w:hAnsi="Cascadia Mono" w:cs="Cascadia Mono"/>
          <w:color w:val="0000FF"/>
          <w:sz w:val="19"/>
          <w:szCs w:val="19"/>
        </w:rPr>
        <w:t>[]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istne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;</w:t>
      </w:r>
    </w:p>
    <w:p w:rsidR="00E164EF" w:rsidRDefault="00E164EF" w:rsidP="00E164E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037A2B" w:rsidRPr="00037A2B" w:rsidRDefault="00037A2B" w:rsidP="00E164EF">
      <w:pPr>
        <w:rPr>
          <w:sz w:val="28"/>
        </w:rPr>
      </w:pPr>
    </w:p>
    <w:p w:rsidR="00037A2B" w:rsidRPr="00037A2B" w:rsidRDefault="00037A2B" w:rsidP="00037A2B">
      <w:pPr>
        <w:ind w:firstLine="567"/>
        <w:rPr>
          <w:b/>
          <w:sz w:val="28"/>
          <w:u w:val="single"/>
        </w:rPr>
      </w:pPr>
      <w:r w:rsidRPr="00037A2B">
        <w:rPr>
          <w:b/>
          <w:sz w:val="28"/>
          <w:u w:val="single"/>
        </w:rPr>
        <w:t>Часть 2.3. Файлы</w:t>
      </w:r>
    </w:p>
    <w:p w:rsidR="00037A2B" w:rsidRPr="00037A2B" w:rsidRDefault="00037A2B" w:rsidP="00037A2B">
      <w:pPr>
        <w:ind w:firstLine="567"/>
        <w:rPr>
          <w:sz w:val="28"/>
        </w:rPr>
      </w:pPr>
      <w:r w:rsidRPr="00037A2B">
        <w:rPr>
          <w:b/>
          <w:sz w:val="28"/>
        </w:rPr>
        <w:t>Задание:</w:t>
      </w:r>
      <w:r>
        <w:rPr>
          <w:sz w:val="28"/>
        </w:rPr>
        <w:t xml:space="preserve"> </w:t>
      </w:r>
      <w:r w:rsidRPr="00037A2B">
        <w:rPr>
          <w:sz w:val="28"/>
        </w:rPr>
        <w:t xml:space="preserve">Сформировать программным способом символьный файл F. Записать в файл H с сохранением порядка следования те символы файла F, которым в этом файле предшествует буква а. </w:t>
      </w:r>
    </w:p>
    <w:p w:rsidR="00037A2B" w:rsidRDefault="00037A2B" w:rsidP="00037A2B">
      <w:pPr>
        <w:ind w:firstLine="567"/>
        <w:rPr>
          <w:sz w:val="28"/>
        </w:rPr>
      </w:pPr>
      <w:r w:rsidRPr="00037A2B">
        <w:rPr>
          <w:sz w:val="28"/>
        </w:rPr>
        <w:t>Вывести на экран оба файла.</w:t>
      </w:r>
    </w:p>
    <w:p w:rsidR="00F81148" w:rsidRDefault="00F81148" w:rsidP="00037A2B">
      <w:pPr>
        <w:ind w:firstLine="567"/>
        <w:rPr>
          <w:sz w:val="28"/>
        </w:rPr>
      </w:pPr>
      <w:r>
        <w:rPr>
          <w:sz w:val="28"/>
        </w:rPr>
        <w:t>Код программы: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proofErr w:type="spellEnd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string.h</w:t>
      </w:r>
      <w:proofErr w:type="spellEnd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2B91AF"/>
          <w:sz w:val="19"/>
          <w:szCs w:val="19"/>
          <w:lang w:val="en-US"/>
        </w:rPr>
        <w:t>FIL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* f, * h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bool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l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[40]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open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&amp;f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f.txt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w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Input string: \n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gets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, 40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printf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f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close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f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open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&amp;f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f.txt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r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open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&amp;h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h.txt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w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The f file\n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whil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getc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f),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!= </w:t>
      </w:r>
      <w:r w:rsidRPr="00F81148">
        <w:rPr>
          <w:rFonts w:ascii="Cascadia Mono" w:hAnsi="Cascadia Mono" w:cs="Cascadia Mono"/>
          <w:color w:val="6F008A"/>
          <w:sz w:val="19"/>
          <w:szCs w:val="19"/>
          <w:lang w:val="en-US"/>
        </w:rPr>
        <w:t>EOF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l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putc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h);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l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fals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}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=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'a'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l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tru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putc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h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81148">
        <w:rPr>
          <w:rFonts w:ascii="Cascadia Mono" w:hAnsi="Cascadia Mono" w:cs="Cascadia Mono"/>
          <w:color w:val="6F008A"/>
          <w:sz w:val="19"/>
          <w:szCs w:val="19"/>
          <w:lang w:val="en-US"/>
        </w:rPr>
        <w:t>stdou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}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\</w:t>
      </w:r>
      <w:proofErr w:type="spellStart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nThe</w:t>
      </w:r>
      <w:proofErr w:type="spellEnd"/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h file\n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close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h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open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&amp;h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h.txt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r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>
        <w:rPr>
          <w:rFonts w:ascii="Cascadia Mono" w:hAnsi="Cascadia Mono" w:cs="Cascadia Mono"/>
          <w:color w:val="000000"/>
          <w:sz w:val="19"/>
          <w:szCs w:val="19"/>
        </w:rPr>
        <w:t>!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e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h)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scanf_s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h,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sizeof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printf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%s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else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81148">
        <w:rPr>
          <w:rFonts w:ascii="Cascadia Mono" w:hAnsi="Cascadia Mono" w:cs="Cascadia Mono"/>
          <w:color w:val="A31515"/>
          <w:sz w:val="19"/>
          <w:szCs w:val="19"/>
          <w:lang w:val="en-US"/>
        </w:rPr>
        <w:t>"No elements"</w:t>
      </w: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close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f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fclose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(h);</w:t>
      </w:r>
    </w:p>
    <w:p w:rsidR="00F81148" w:rsidRP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81148">
        <w:rPr>
          <w:rFonts w:ascii="Cascadia Mono" w:hAnsi="Cascadia Mono" w:cs="Cascadia Mono"/>
          <w:color w:val="0000FF"/>
          <w:sz w:val="19"/>
          <w:szCs w:val="19"/>
          <w:lang w:val="en-US"/>
        </w:rPr>
        <w:t>delete[]</w:t>
      </w:r>
      <w:proofErr w:type="spellStart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str</w:t>
      </w:r>
      <w:proofErr w:type="spellEnd"/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81148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F81148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:rsidR="0047174F" w:rsidRDefault="00F81148" w:rsidP="00F81148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F81148" w:rsidRDefault="00F81148" w:rsidP="00F8114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81148">
        <w:rPr>
          <w:color w:val="000000"/>
          <w:sz w:val="28"/>
          <w:szCs w:val="28"/>
        </w:rPr>
        <w:drawing>
          <wp:inline distT="0" distB="0" distL="0" distR="0" wp14:anchorId="1FAEFF45" wp14:editId="67788086">
            <wp:extent cx="1381318" cy="100026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81318" cy="100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1148" w:rsidRPr="00F81148" w:rsidRDefault="00F81148" w:rsidP="00F8114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81148">
        <w:rPr>
          <w:color w:val="000000"/>
          <w:sz w:val="28"/>
          <w:szCs w:val="28"/>
        </w:rPr>
        <w:t>Рисунок 1 – работающая версия программы</w:t>
      </w:r>
    </w:p>
    <w:p w:rsidR="007F6716" w:rsidRDefault="007F6716" w:rsidP="00F8114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>
        <w:rPr>
          <w:rFonts w:ascii="Cascadia Mono" w:hAnsi="Cascadia Mono" w:cs="Cascadia Mono"/>
          <w:noProof/>
          <w:color w:val="000000"/>
          <w:sz w:val="19"/>
          <w:szCs w:val="19"/>
        </w:rPr>
        <w:lastRenderedPageBreak/>
        <w:drawing>
          <wp:inline distT="0" distB="0" distL="0" distR="0">
            <wp:extent cx="2896810" cy="9124950"/>
            <wp:effectExtent l="0" t="0" r="0" b="0"/>
            <wp:docPr id="8" name="Рисунок 8" descr="C:\Users\badwo\AppData\Local\Microsoft\Windows\INetCache\Content.Word\блоксхема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adwo\AppData\Local\Microsoft\Windows\INetCache\Content.Word\блоксхема.bmp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0409" cy="9136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1148" w:rsidRPr="00F81148" w:rsidRDefault="00F81148" w:rsidP="00F81148">
      <w:pPr>
        <w:autoSpaceDE w:val="0"/>
        <w:autoSpaceDN w:val="0"/>
        <w:adjustRightInd w:val="0"/>
        <w:jc w:val="center"/>
        <w:rPr>
          <w:color w:val="000000"/>
          <w:sz w:val="28"/>
          <w:szCs w:val="28"/>
        </w:rPr>
      </w:pPr>
      <w:r w:rsidRPr="00F81148">
        <w:rPr>
          <w:color w:val="000000"/>
          <w:sz w:val="28"/>
          <w:szCs w:val="28"/>
        </w:rPr>
        <w:t>Рисунок 2 – блок-схема</w:t>
      </w:r>
    </w:p>
    <w:p w:rsidR="00F81148" w:rsidRPr="00F81148" w:rsidRDefault="00F81148" w:rsidP="00F81148">
      <w:pPr>
        <w:autoSpaceDE w:val="0"/>
        <w:autoSpaceDN w:val="0"/>
        <w:adjustRightInd w:val="0"/>
        <w:ind w:firstLine="567"/>
        <w:rPr>
          <w:sz w:val="28"/>
          <w:szCs w:val="28"/>
        </w:rPr>
      </w:pPr>
      <w:r w:rsidRPr="00F81148">
        <w:rPr>
          <w:b/>
          <w:color w:val="000000"/>
          <w:sz w:val="28"/>
          <w:szCs w:val="28"/>
        </w:rPr>
        <w:t>Вывод</w:t>
      </w:r>
      <w:r w:rsidRPr="00F81148">
        <w:rPr>
          <w:color w:val="000000"/>
          <w:sz w:val="28"/>
          <w:szCs w:val="28"/>
        </w:rPr>
        <w:t xml:space="preserve">: мы научились обрабатывать файлы на языке </w:t>
      </w:r>
      <w:r w:rsidRPr="00F81148">
        <w:rPr>
          <w:color w:val="000000"/>
          <w:sz w:val="28"/>
          <w:szCs w:val="28"/>
          <w:lang w:val="en-US"/>
        </w:rPr>
        <w:t>C</w:t>
      </w:r>
      <w:r w:rsidRPr="00F81148">
        <w:rPr>
          <w:color w:val="000000"/>
          <w:sz w:val="28"/>
          <w:szCs w:val="28"/>
        </w:rPr>
        <w:t>++</w:t>
      </w:r>
      <w:r>
        <w:rPr>
          <w:color w:val="000000"/>
          <w:sz w:val="28"/>
          <w:szCs w:val="28"/>
        </w:rPr>
        <w:t>.</w:t>
      </w:r>
    </w:p>
    <w:sectPr w:rsidR="00F81148" w:rsidRPr="00F81148" w:rsidSect="00574EB5">
      <w:headerReference w:type="default" r:id="rId14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3914" w:rsidRDefault="00AD3914">
      <w:r>
        <w:separator/>
      </w:r>
    </w:p>
  </w:endnote>
  <w:endnote w:type="continuationSeparator" w:id="0">
    <w:p w:rsidR="00AD3914" w:rsidRDefault="00AD39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3914" w:rsidRDefault="00AD3914">
      <w:r>
        <w:separator/>
      </w:r>
    </w:p>
  </w:footnote>
  <w:footnote w:type="continuationSeparator" w:id="0">
    <w:p w:rsidR="00AD3914" w:rsidRDefault="00AD391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407"/>
    <w:rsid w:val="00007A3E"/>
    <w:rsid w:val="000151E1"/>
    <w:rsid w:val="000159C3"/>
    <w:rsid w:val="00030C2E"/>
    <w:rsid w:val="00034D5E"/>
    <w:rsid w:val="00037A2B"/>
    <w:rsid w:val="000746E8"/>
    <w:rsid w:val="000825D5"/>
    <w:rsid w:val="000A3D06"/>
    <w:rsid w:val="001453DD"/>
    <w:rsid w:val="001557C8"/>
    <w:rsid w:val="001936AB"/>
    <w:rsid w:val="00197467"/>
    <w:rsid w:val="001C4CCA"/>
    <w:rsid w:val="00292D07"/>
    <w:rsid w:val="003102CD"/>
    <w:rsid w:val="00361B8B"/>
    <w:rsid w:val="00362143"/>
    <w:rsid w:val="003B225E"/>
    <w:rsid w:val="003D30A6"/>
    <w:rsid w:val="003D3615"/>
    <w:rsid w:val="00423D8C"/>
    <w:rsid w:val="00452407"/>
    <w:rsid w:val="0047174F"/>
    <w:rsid w:val="004E2696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6B691C"/>
    <w:rsid w:val="007154C2"/>
    <w:rsid w:val="00717B30"/>
    <w:rsid w:val="00777A97"/>
    <w:rsid w:val="007A22A1"/>
    <w:rsid w:val="007A784A"/>
    <w:rsid w:val="007D3824"/>
    <w:rsid w:val="007F6716"/>
    <w:rsid w:val="00801541"/>
    <w:rsid w:val="00823CAE"/>
    <w:rsid w:val="008D6CD9"/>
    <w:rsid w:val="009368D5"/>
    <w:rsid w:val="00984206"/>
    <w:rsid w:val="00A0227A"/>
    <w:rsid w:val="00A138AF"/>
    <w:rsid w:val="00AD3914"/>
    <w:rsid w:val="00B70F37"/>
    <w:rsid w:val="00C33C08"/>
    <w:rsid w:val="00C60456"/>
    <w:rsid w:val="00CB06D6"/>
    <w:rsid w:val="00CB4074"/>
    <w:rsid w:val="00D122FA"/>
    <w:rsid w:val="00E164EF"/>
    <w:rsid w:val="00E60AD0"/>
    <w:rsid w:val="00EA0A6F"/>
    <w:rsid w:val="00EB3384"/>
    <w:rsid w:val="00EE66C1"/>
    <w:rsid w:val="00EF0A4A"/>
    <w:rsid w:val="00EF7597"/>
    <w:rsid w:val="00F00E75"/>
    <w:rsid w:val="00F05BB9"/>
    <w:rsid w:val="00F81148"/>
    <w:rsid w:val="00FC3951"/>
    <w:rsid w:val="00FC3A8F"/>
    <w:rsid w:val="00FE24A5"/>
    <w:rsid w:val="00FF5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,"/>
  <w:listSeparator w:val=";"/>
  <w14:docId w14:val="11EA1AC2"/>
  <w15:docId w15:val="{D55FB0DC-9563-462B-A890-7BB3C0232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7</Pages>
  <Words>922</Words>
  <Characters>509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6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dc:description/>
  <cp:lastModifiedBy>Ira Dulina</cp:lastModifiedBy>
  <cp:revision>9</cp:revision>
  <dcterms:created xsi:type="dcterms:W3CDTF">2023-02-12T12:12:00Z</dcterms:created>
  <dcterms:modified xsi:type="dcterms:W3CDTF">2023-03-26T09:43:00Z</dcterms:modified>
</cp:coreProperties>
</file>